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2E25BB" w:rsidRDefault="0063381E">
      <w:r>
        <w:object w:dxaOrig="18210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.75pt;height:486pt" o:ole="">
            <v:imagedata r:id="rId4" o:title=""/>
          </v:shape>
          <o:OLEObject Type="Embed" ProgID="Visio.Drawing.15" ShapeID="_x0000_i1025" DrawAspect="Content" ObjectID="_1723618723" r:id="rId5"/>
        </w:object>
      </w:r>
      <w:bookmarkEnd w:id="0"/>
    </w:p>
    <w:sectPr w:rsidR="002E25BB" w:rsidSect="00C357CB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7CB"/>
    <w:rsid w:val="0012551D"/>
    <w:rsid w:val="00171F75"/>
    <w:rsid w:val="002E25BB"/>
    <w:rsid w:val="0047686E"/>
    <w:rsid w:val="0063381E"/>
    <w:rsid w:val="006F62CE"/>
    <w:rsid w:val="00C3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60E5FF3-4F80-42CD-89E2-6F775706D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илбекова Куралай Калыкжановна</dc:creator>
  <cp:keywords/>
  <dc:description/>
  <cp:lastModifiedBy>Мадиева Анар Каримгалиевна</cp:lastModifiedBy>
  <cp:revision>2</cp:revision>
  <dcterms:created xsi:type="dcterms:W3CDTF">2022-09-02T04:12:00Z</dcterms:created>
  <dcterms:modified xsi:type="dcterms:W3CDTF">2022-09-02T04:12:00Z</dcterms:modified>
</cp:coreProperties>
</file>